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11067" w:rsidRPr="008B1B6A" w:rsidRDefault="00511067" w:rsidP="00511067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Pr="00907790">
        <w:rPr>
          <w:rFonts w:ascii="Courier New" w:hAnsi="Courier New" w:cs="Courier New"/>
          <w:sz w:val="28"/>
          <w:szCs w:val="28"/>
        </w:rPr>
        <w:t>2</w:t>
      </w:r>
      <w:r w:rsidR="00C57D48">
        <w:rPr>
          <w:rFonts w:ascii="Courier New" w:hAnsi="Courier New" w:cs="Courier New"/>
          <w:sz w:val="28"/>
          <w:szCs w:val="28"/>
        </w:rPr>
        <w:t>8</w:t>
      </w:r>
    </w:p>
    <w:p w:rsidR="00511067" w:rsidRPr="008B1B6A" w:rsidRDefault="00511067" w:rsidP="00511067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C57D48" w:rsidRPr="004D048C">
        <w:rPr>
          <w:rFonts w:ascii="Courier New" w:hAnsi="Courier New" w:cs="Courier New"/>
          <w:sz w:val="28"/>
          <w:szCs w:val="28"/>
        </w:rPr>
        <w:t>,</w:t>
      </w: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511067" w:rsidRPr="008B1B6A" w:rsidRDefault="00511067" w:rsidP="00511067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511067" w:rsidRPr="005A6013" w:rsidRDefault="00C57D48" w:rsidP="00511067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риптография</w:t>
      </w:r>
      <w:r w:rsidR="007E4131">
        <w:rPr>
          <w:rFonts w:ascii="Courier New" w:hAnsi="Courier New" w:cs="Courier New"/>
          <w:b/>
          <w:sz w:val="28"/>
          <w:szCs w:val="28"/>
        </w:rPr>
        <w:t xml:space="preserve"> в </w:t>
      </w:r>
      <w:r w:rsidR="007E4131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="007E4131" w:rsidRPr="005A6013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7E4131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</w:p>
    <w:p w:rsidR="00511067" w:rsidRPr="004979C8" w:rsidRDefault="00511067" w:rsidP="00511067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792C70" w:rsidRPr="00792C70" w:rsidRDefault="00792C70" w:rsidP="00792C7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92C70"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 w:rsidRPr="00792C7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строенный модуль</w:t>
      </w:r>
    </w:p>
    <w:p w:rsidR="00792C70" w:rsidRDefault="00792C70" w:rsidP="00792C7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2571750"/>
            <wp:effectExtent l="19050" t="19050" r="2857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571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2C70" w:rsidRPr="00792C70" w:rsidRDefault="00792C70" w:rsidP="00792C70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</w:rPr>
      </w:pPr>
    </w:p>
    <w:p w:rsidR="00792C70" w:rsidRPr="00792C70" w:rsidRDefault="00792C70" w:rsidP="005110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792C70">
        <w:rPr>
          <w:rFonts w:ascii="Courier New" w:hAnsi="Courier New" w:cs="Courier New"/>
          <w:sz w:val="28"/>
          <w:szCs w:val="28"/>
        </w:rPr>
        <w:t>с</w:t>
      </w:r>
      <w:r>
        <w:rPr>
          <w:rFonts w:ascii="Courier New" w:hAnsi="Courier New" w:cs="Courier New"/>
          <w:sz w:val="28"/>
          <w:szCs w:val="28"/>
        </w:rPr>
        <w:t xml:space="preserve">имметричное шифрование </w:t>
      </w:r>
    </w:p>
    <w:p w:rsidR="00792C70" w:rsidRDefault="00792C70" w:rsidP="00792C7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C70" w:rsidRPr="00002AEF" w:rsidRDefault="00002AEF" w:rsidP="00792C7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43624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36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2C70" w:rsidRDefault="00002AEF" w:rsidP="00792C7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8286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2C70" w:rsidRDefault="00792C70" w:rsidP="00792C7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C70" w:rsidRPr="00002AEF" w:rsidRDefault="00002AEF" w:rsidP="005110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Crypto</w:t>
      </w:r>
      <w:r>
        <w:rPr>
          <w:rFonts w:ascii="Courier New" w:hAnsi="Courier New" w:cs="Courier New"/>
          <w:b/>
          <w:sz w:val="28"/>
          <w:szCs w:val="28"/>
        </w:rPr>
        <w:t>:</w:t>
      </w:r>
      <w:r w:rsidRPr="00002AEF">
        <w:rPr>
          <w:rFonts w:ascii="Courier New" w:hAnsi="Courier New" w:cs="Courier New"/>
          <w:sz w:val="28"/>
          <w:szCs w:val="28"/>
        </w:rPr>
        <w:t xml:space="preserve"> </w:t>
      </w:r>
      <w:r w:rsidRPr="00792C70">
        <w:rPr>
          <w:rFonts w:ascii="Courier New" w:hAnsi="Courier New" w:cs="Courier New"/>
          <w:sz w:val="28"/>
          <w:szCs w:val="28"/>
        </w:rPr>
        <w:t>с</w:t>
      </w:r>
      <w:r>
        <w:rPr>
          <w:rFonts w:ascii="Courier New" w:hAnsi="Courier New" w:cs="Courier New"/>
          <w:sz w:val="28"/>
          <w:szCs w:val="28"/>
        </w:rPr>
        <w:t>имметричное шифрован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ток</w:t>
      </w:r>
    </w:p>
    <w:p w:rsidR="00002AEF" w:rsidRDefault="00D132A1" w:rsidP="00002A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86375" cy="182880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375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2AEF" w:rsidRDefault="00D132A1" w:rsidP="00002A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81600" cy="17907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2AEF" w:rsidRPr="00002AEF" w:rsidRDefault="00120E1F" w:rsidP="00002AE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410527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1052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2C70" w:rsidRPr="000E39BC" w:rsidRDefault="00120E1F" w:rsidP="0051106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rypto</w:t>
      </w:r>
      <w:r>
        <w:rPr>
          <w:rFonts w:ascii="Courier New" w:hAnsi="Courier New" w:cs="Courier New"/>
          <w:b/>
          <w:sz w:val="28"/>
          <w:szCs w:val="28"/>
        </w:rPr>
        <w:t>:</w:t>
      </w:r>
      <w:r w:rsidR="000E39BC">
        <w:rPr>
          <w:rFonts w:ascii="Courier New" w:hAnsi="Courier New" w:cs="Courier New"/>
          <w:b/>
          <w:sz w:val="28"/>
          <w:szCs w:val="28"/>
        </w:rPr>
        <w:t xml:space="preserve"> </w:t>
      </w:r>
      <w:r w:rsidR="000E39BC" w:rsidRPr="000E39BC">
        <w:rPr>
          <w:rFonts w:ascii="Courier New" w:hAnsi="Courier New" w:cs="Courier New"/>
          <w:sz w:val="28"/>
          <w:szCs w:val="28"/>
        </w:rPr>
        <w:t>хеширование</w:t>
      </w:r>
    </w:p>
    <w:p w:rsidR="000E39BC" w:rsidRDefault="000F493B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72000" cy="44958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449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39BC" w:rsidRPr="000F493B" w:rsidRDefault="000F493B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3335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33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E39BC" w:rsidRDefault="000E39BC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Pr="000E39BC" w:rsidRDefault="003D5E85" w:rsidP="000E39B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F493B" w:rsidRPr="000F493B" w:rsidRDefault="000F493B" w:rsidP="000F493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rypto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="002E51A1">
        <w:rPr>
          <w:rFonts w:ascii="Courier New" w:hAnsi="Courier New" w:cs="Courier New"/>
          <w:sz w:val="28"/>
          <w:szCs w:val="28"/>
        </w:rPr>
        <w:t>х</w:t>
      </w:r>
      <w:r w:rsidR="009E43A7">
        <w:rPr>
          <w:rFonts w:ascii="Courier New" w:hAnsi="Courier New" w:cs="Courier New"/>
          <w:sz w:val="28"/>
          <w:szCs w:val="28"/>
        </w:rPr>
        <w:t>е</w:t>
      </w:r>
      <w:r w:rsidRPr="000E39BC">
        <w:rPr>
          <w:rFonts w:ascii="Courier New" w:hAnsi="Courier New" w:cs="Courier New"/>
          <w:sz w:val="28"/>
          <w:szCs w:val="28"/>
        </w:rPr>
        <w:t>широван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точное</w:t>
      </w:r>
    </w:p>
    <w:p w:rsidR="000F493B" w:rsidRDefault="002E51A1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010150" cy="5438775"/>
            <wp:effectExtent l="19050" t="19050" r="19050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5438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F493B" w:rsidRDefault="009E43A7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80010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00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43A7" w:rsidRDefault="009E43A7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F493B" w:rsidRDefault="000F493B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D5E85" w:rsidRDefault="003D5E85" w:rsidP="000F4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E43A7" w:rsidRPr="009E43A7" w:rsidRDefault="009E43A7" w:rsidP="009E43A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rypto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дайджест, зашифрованный </w:t>
      </w:r>
      <w:proofErr w:type="spellStart"/>
      <w:r>
        <w:rPr>
          <w:rFonts w:ascii="Courier New" w:hAnsi="Courier New" w:cs="Courier New"/>
          <w:sz w:val="28"/>
          <w:szCs w:val="28"/>
        </w:rPr>
        <w:t>хеш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:rsidR="009E43A7" w:rsidRDefault="00A91A27" w:rsidP="009E43A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857750" cy="4200525"/>
            <wp:effectExtent l="19050" t="19050" r="19050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4200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91A27" w:rsidRDefault="00A91A27" w:rsidP="009E43A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11442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14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43A7" w:rsidRDefault="009E43A7" w:rsidP="009E43A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43A7" w:rsidRDefault="009E43A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C2B54" w:rsidRDefault="00DC2B54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Pr="009E43A7" w:rsidRDefault="00CF1447" w:rsidP="009E43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31BFD" w:rsidRPr="00B31BFD" w:rsidRDefault="00B31BFD" w:rsidP="00B31BF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rypto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дайджест, зашифрованный </w:t>
      </w:r>
      <w:proofErr w:type="spellStart"/>
      <w:r>
        <w:rPr>
          <w:rFonts w:ascii="Courier New" w:hAnsi="Courier New" w:cs="Courier New"/>
          <w:sz w:val="28"/>
          <w:szCs w:val="28"/>
        </w:rPr>
        <w:t>хеш</w:t>
      </w:r>
      <w:proofErr w:type="spellEnd"/>
      <w:r>
        <w:rPr>
          <w:rFonts w:ascii="Courier New" w:hAnsi="Courier New" w:cs="Courier New"/>
          <w:sz w:val="28"/>
          <w:szCs w:val="28"/>
        </w:rPr>
        <w:t>, поток.</w:t>
      </w:r>
    </w:p>
    <w:p w:rsidR="00B31BFD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24550" cy="49244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492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1BFD" w:rsidRDefault="00B31BFD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31BFD" w:rsidRDefault="00B31BFD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F1447" w:rsidRDefault="00CF1447" w:rsidP="00B31BF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1067" w:rsidRPr="00511067" w:rsidRDefault="00511067" w:rsidP="00B31BF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rypto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4D048C">
        <w:rPr>
          <w:rFonts w:ascii="Courier New" w:hAnsi="Courier New" w:cs="Courier New"/>
          <w:sz w:val="28"/>
          <w:szCs w:val="28"/>
        </w:rPr>
        <w:t>алгоритм</w:t>
      </w:r>
      <w:r w:rsidRPr="00511067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511067">
        <w:rPr>
          <w:rFonts w:ascii="Courier New" w:hAnsi="Courier New" w:cs="Courier New"/>
          <w:sz w:val="28"/>
          <w:szCs w:val="28"/>
        </w:rPr>
        <w:t>Диффи-Хеллмана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11067" w:rsidRDefault="00511067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52975" cy="2628000"/>
            <wp:effectExtent l="19050" t="19050" r="14605" b="203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2975" cy="2628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1067" w:rsidRDefault="00792612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93374" cy="6228000"/>
            <wp:effectExtent l="19050" t="19050" r="21590" b="2095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3374" cy="6228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F1447" w:rsidRDefault="00792612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872135" cy="4212000"/>
            <wp:effectExtent l="19050" t="19050" r="14605" b="1714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2135" cy="4212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11067" w:rsidRDefault="00792612" w:rsidP="0051106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18762" cy="4896000"/>
            <wp:effectExtent l="0" t="0" r="635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8762" cy="489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515089" w:rsidRPr="00511067" w:rsidRDefault="00515089" w:rsidP="0051508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rypto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4D048C">
        <w:rPr>
          <w:rFonts w:ascii="Courier New" w:hAnsi="Courier New" w:cs="Courier New"/>
          <w:sz w:val="28"/>
          <w:szCs w:val="28"/>
        </w:rPr>
        <w:t>цифровая подпись</w:t>
      </w:r>
    </w:p>
    <w:p w:rsidR="005A6013" w:rsidRDefault="005A6013" w:rsidP="005A601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6013" w:rsidRDefault="005A6013" w:rsidP="005A6013">
      <w:pPr>
        <w:spacing w:after="0"/>
        <w:jc w:val="both"/>
      </w:pPr>
      <w:r>
        <w:object w:dxaOrig="13980" w:dyaOrig="6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6pt;height:3in" o:ole="">
            <v:imagedata r:id="rId24" o:title=""/>
          </v:shape>
          <o:OLEObject Type="Embed" ProgID="Visio.Drawing.15" ShapeID="_x0000_i1025" DrawAspect="Content" ObjectID="_1680554642" r:id="rId25"/>
        </w:object>
      </w:r>
    </w:p>
    <w:p w:rsidR="00515089" w:rsidRDefault="00515089" w:rsidP="005A6013">
      <w:pPr>
        <w:spacing w:after="0"/>
        <w:jc w:val="both"/>
      </w:pPr>
    </w:p>
    <w:p w:rsidR="007222A8" w:rsidRDefault="007222A8" w:rsidP="005A6013">
      <w:pPr>
        <w:spacing w:after="0"/>
        <w:jc w:val="both"/>
      </w:pPr>
      <w:r>
        <w:rPr>
          <w:noProof/>
          <w:lang w:eastAsia="ru-RU"/>
        </w:rPr>
        <w:drawing>
          <wp:inline distT="0" distB="0" distL="0" distR="0">
            <wp:extent cx="5934075" cy="30575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57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222A8" w:rsidRDefault="007222A8" w:rsidP="005A6013">
      <w:pPr>
        <w:spacing w:after="0"/>
        <w:jc w:val="both"/>
      </w:pPr>
    </w:p>
    <w:p w:rsidR="007222A8" w:rsidRDefault="007222A8" w:rsidP="005A6013">
      <w:pPr>
        <w:spacing w:after="0"/>
        <w:jc w:val="both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3143250"/>
            <wp:effectExtent l="19050" t="19050" r="28575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43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222A8" w:rsidRDefault="007222A8" w:rsidP="005A6013">
      <w:pPr>
        <w:spacing w:after="0"/>
        <w:jc w:val="both"/>
      </w:pPr>
    </w:p>
    <w:p w:rsidR="007222A8" w:rsidRDefault="007222A8" w:rsidP="005A6013">
      <w:pPr>
        <w:spacing w:after="0"/>
        <w:jc w:val="both"/>
      </w:pPr>
      <w:r>
        <w:rPr>
          <w:noProof/>
          <w:lang w:eastAsia="ru-RU"/>
        </w:rPr>
        <w:drawing>
          <wp:inline distT="0" distB="0" distL="0" distR="0">
            <wp:extent cx="5934075" cy="2019300"/>
            <wp:effectExtent l="0" t="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22A8" w:rsidRDefault="007222A8" w:rsidP="005A6013">
      <w:pPr>
        <w:spacing w:after="0"/>
        <w:jc w:val="both"/>
      </w:pPr>
    </w:p>
    <w:sectPr w:rsidR="007222A8">
      <w:footerReference w:type="default" r:id="rId2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44BBC" w:rsidRDefault="00B44BBC" w:rsidP="007222A8">
      <w:pPr>
        <w:spacing w:after="0" w:line="240" w:lineRule="auto"/>
      </w:pPr>
      <w:r>
        <w:separator/>
      </w:r>
    </w:p>
  </w:endnote>
  <w:endnote w:type="continuationSeparator" w:id="0">
    <w:p w:rsidR="00B44BBC" w:rsidRDefault="00B44BBC" w:rsidP="007222A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7027880"/>
      <w:docPartObj>
        <w:docPartGallery w:val="Page Numbers (Bottom of Page)"/>
        <w:docPartUnique/>
      </w:docPartObj>
    </w:sdtPr>
    <w:sdtEndPr/>
    <w:sdtContent>
      <w:p w:rsidR="007222A8" w:rsidRDefault="007222A8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30CFC">
          <w:rPr>
            <w:noProof/>
          </w:rPr>
          <w:t>8</w:t>
        </w:r>
        <w:r>
          <w:fldChar w:fldCharType="end"/>
        </w:r>
      </w:p>
    </w:sdtContent>
  </w:sdt>
  <w:p w:rsidR="007222A8" w:rsidRDefault="007222A8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44BBC" w:rsidRDefault="00B44BBC" w:rsidP="007222A8">
      <w:pPr>
        <w:spacing w:after="0" w:line="240" w:lineRule="auto"/>
      </w:pPr>
      <w:r>
        <w:separator/>
      </w:r>
    </w:p>
  </w:footnote>
  <w:footnote w:type="continuationSeparator" w:id="0">
    <w:p w:rsidR="00B44BBC" w:rsidRDefault="00B44BBC" w:rsidP="007222A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ED6076C"/>
    <w:multiLevelType w:val="hybridMultilevel"/>
    <w:tmpl w:val="41B66F62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44693B8F"/>
    <w:multiLevelType w:val="hybridMultilevel"/>
    <w:tmpl w:val="FA4241D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54602C85"/>
    <w:multiLevelType w:val="hybridMultilevel"/>
    <w:tmpl w:val="4C78F64E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5E88411F"/>
    <w:multiLevelType w:val="hybridMultilevel"/>
    <w:tmpl w:val="B9045D5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681B2300"/>
    <w:multiLevelType w:val="hybridMultilevel"/>
    <w:tmpl w:val="E50A6E18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6A86"/>
    <w:rsid w:val="00002AEF"/>
    <w:rsid w:val="000A639F"/>
    <w:rsid w:val="000E39BC"/>
    <w:rsid w:val="000F493B"/>
    <w:rsid w:val="00120E1F"/>
    <w:rsid w:val="002E51A1"/>
    <w:rsid w:val="003179FF"/>
    <w:rsid w:val="00330CFC"/>
    <w:rsid w:val="003D5E85"/>
    <w:rsid w:val="004D048C"/>
    <w:rsid w:val="00511067"/>
    <w:rsid w:val="00515089"/>
    <w:rsid w:val="005A6013"/>
    <w:rsid w:val="00696A86"/>
    <w:rsid w:val="007222A8"/>
    <w:rsid w:val="00792612"/>
    <w:rsid w:val="00792C70"/>
    <w:rsid w:val="007E4131"/>
    <w:rsid w:val="00843AB1"/>
    <w:rsid w:val="009E43A7"/>
    <w:rsid w:val="00A87524"/>
    <w:rsid w:val="00A91A27"/>
    <w:rsid w:val="00B31BFD"/>
    <w:rsid w:val="00B44BBC"/>
    <w:rsid w:val="00B77C41"/>
    <w:rsid w:val="00C57D48"/>
    <w:rsid w:val="00CF1447"/>
    <w:rsid w:val="00D132A1"/>
    <w:rsid w:val="00D74A0E"/>
    <w:rsid w:val="00DC2B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1FD370C-0AAF-47DD-9595-13FCD3A51B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11067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7222A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222A8"/>
  </w:style>
  <w:style w:type="paragraph" w:styleId="a6">
    <w:name w:val="footer"/>
    <w:basedOn w:val="a"/>
    <w:link w:val="a7"/>
    <w:uiPriority w:val="99"/>
    <w:unhideWhenUsed/>
    <w:rsid w:val="007222A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222A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package" Target="embeddings/_________Microsoft_Visio1.vsdx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emf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1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0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</TotalTime>
  <Pages>10</Pages>
  <Words>70</Words>
  <Characters>401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21</cp:revision>
  <dcterms:created xsi:type="dcterms:W3CDTF">2020-03-29T21:15:00Z</dcterms:created>
  <dcterms:modified xsi:type="dcterms:W3CDTF">2021-04-21T20:58:00Z</dcterms:modified>
</cp:coreProperties>
</file>